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2B2E48A0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1 sur 2)</w:t>
      </w:r>
    </w:p>
    <w:p w14:paraId="1664AF8A" w14:textId="515B0B7F" w:rsidR="00184F4B" w:rsidRDefault="00B17158" w:rsidP="007F1AFF">
      <w:pPr>
        <w:spacing w:after="0" w:line="240" w:lineRule="auto"/>
        <w:jc w:val="center"/>
      </w:pPr>
      <w:r>
        <w:t>Migrations</w:t>
      </w: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5pt" o:ole="">
            <v:imagedata r:id="rId7" o:title=""/>
          </v:shape>
          <o:OLEObject Type="Embed" ProgID="Visio.Drawing.15" ShapeID="_x0000_i1025" DrawAspect="Content" ObjectID="_1742149820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77777777" w:rsidR="00E05CCC" w:rsidRDefault="00B62D50" w:rsidP="00694F44">
      <w:pPr>
        <w:spacing w:after="0" w:line="240" w:lineRule="auto"/>
      </w:pPr>
      <w:r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694F44">
      <w:pPr>
        <w:spacing w:after="0" w:line="240" w:lineRule="auto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09ED33DF" w:rsidR="00685C52" w:rsidRDefault="00224EB7" w:rsidP="00694F44">
      <w:pPr>
        <w:spacing w:after="0" w:line="240" w:lineRule="auto"/>
      </w:pPr>
      <w:proofErr w:type="spellStart"/>
      <w:r w:rsidRPr="009805A0">
        <w:rPr>
          <w:color w:val="CC0066"/>
        </w:rPr>
        <w:t>Fushia</w:t>
      </w:r>
      <w:proofErr w:type="spellEnd"/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1D7E864A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631079A" w14:textId="77777777" w:rsidR="001A24EA" w:rsidRDefault="00BB70BC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ans ce labo, beaucoup de portions de codes sont déjà faites et devront simplement être décommentées</w:t>
      </w:r>
      <w:r w:rsidR="00020A04">
        <w:t xml:space="preserve"> au bon moment</w:t>
      </w:r>
      <w:r w:rsidR="008E0D23">
        <w:t>.</w:t>
      </w:r>
      <w:r w:rsidR="005F74C1">
        <w:t xml:space="preserve"> </w:t>
      </w:r>
      <w:r w:rsidR="007208CF">
        <w:t>(Si vous av</w:t>
      </w:r>
      <w:r w:rsidR="00C73087">
        <w:t>i</w:t>
      </w:r>
      <w:r w:rsidR="007208CF">
        <w:t xml:space="preserve">ez eu à tout coder vous-mêmes, nous n’aurions pas pu tester </w:t>
      </w:r>
      <w:r w:rsidR="00421C80">
        <w:t>autant</w:t>
      </w:r>
      <w:r w:rsidR="007208CF">
        <w:t xml:space="preserve"> de migrations</w:t>
      </w:r>
      <w:r w:rsidR="00CA4BD8">
        <w:t>, ou bien ça aurait pris 10 heures</w:t>
      </w:r>
      <w:r w:rsidR="00D03EAE">
        <w:t>. Vous allez surtout modifier du SQL</w:t>
      </w:r>
      <w:r w:rsidR="00935190">
        <w:t>. De toute façon, généralement, le code à décommenter est censé paraître simple</w:t>
      </w:r>
      <w:r w:rsidR="005548CE">
        <w:t xml:space="preserve"> ou intuitif</w:t>
      </w:r>
      <w:r w:rsidR="00935190">
        <w:t xml:space="preserve"> pour vous</w:t>
      </w:r>
      <w:r w:rsidR="007208CF">
        <w:t xml:space="preserve">) </w:t>
      </w:r>
    </w:p>
    <w:p w14:paraId="73EB1A9B" w14:textId="77777777" w:rsidR="002E7B94" w:rsidRDefault="005F74C1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 xml:space="preserve">Si vous prenez le temps de regarder </w:t>
      </w:r>
      <w:r w:rsidR="00025DE9">
        <w:t>ce que fait le code</w:t>
      </w:r>
      <w:r w:rsidR="005173F7">
        <w:t xml:space="preserve"> à décommenter</w:t>
      </w:r>
      <w:r w:rsidR="00025DE9">
        <w:t>, cela vous aidera à vous lancer dans le TP2 la semaine prochaine.</w:t>
      </w:r>
      <w:r w:rsidR="00431AD0">
        <w:t xml:space="preserve"> </w:t>
      </w:r>
    </w:p>
    <w:p w14:paraId="4E00F5A1" w14:textId="38356832" w:rsidR="00D24D4C" w:rsidRDefault="00431AD0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Durant le TP2, les solutions du labo 9 et 10 pourront être très intéressant</w:t>
      </w:r>
      <w:r w:rsidR="005746C8">
        <w:t>e</w:t>
      </w:r>
      <w:r>
        <w:t>s</w:t>
      </w:r>
      <w:r w:rsidR="00DB2FDF">
        <w:t xml:space="preserve"> pour compléter certaines parties.</w:t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48B22981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 w:rsidRPr="00F80AD3">
        <w:rPr>
          <w:b/>
          <w:bCs/>
          <w:noProof/>
          <w:color w:val="7383D1"/>
          <w:sz w:val="28"/>
          <w:szCs w:val="28"/>
        </w:rPr>
        <w:lastRenderedPageBreak/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C60DBCE" w14:textId="2F51143D" w:rsidR="009039FA" w:rsidRDefault="00F80AD3" w:rsidP="004D62E6">
      <w:pPr>
        <w:spacing w:after="0" w:line="240" w:lineRule="auto"/>
      </w:pPr>
      <w:r>
        <w:t xml:space="preserve">Il y a déjà un dossier </w:t>
      </w:r>
      <w:proofErr w:type="spellStart"/>
      <w:r>
        <w:t>Sql_Scripts</w:t>
      </w:r>
      <w:proofErr w:type="spellEnd"/>
      <w:r>
        <w:t xml:space="preserve"> avec 8 fichiers de migrations. Certains devront être modifiés. Attendez que ce soit indiqué avant d’en exécuter un avec </w:t>
      </w:r>
      <w:proofErr w:type="spellStart"/>
      <w:r>
        <w:t>Evolve</w:t>
      </w:r>
      <w:proofErr w:type="spellEnd"/>
      <w:r>
        <w:t>.</w:t>
      </w:r>
    </w:p>
    <w:p w14:paraId="548230C4" w14:textId="2195A96B" w:rsidR="003D6F5E" w:rsidRDefault="003D6F5E" w:rsidP="004D62E6">
      <w:pPr>
        <w:spacing w:after="0" w:line="240" w:lineRule="auto"/>
      </w:pPr>
    </w:p>
    <w:p w14:paraId="05913C06" w14:textId="597A9C1D" w:rsidR="003D6F5E" w:rsidRPr="009039FA" w:rsidRDefault="003D6F5E" w:rsidP="004D62E6">
      <w:pPr>
        <w:spacing w:after="0" w:line="240" w:lineRule="auto"/>
      </w:pPr>
      <w:r>
        <w:t xml:space="preserve">Parfois, vous allez devoir ajouter l’option </w:t>
      </w:r>
      <w:r w:rsidRPr="00C678FC">
        <w:rPr>
          <w:rFonts w:ascii="Courier New" w:hAnsi="Courier New" w:cs="Courier New"/>
          <w:b/>
          <w:bCs/>
        </w:rPr>
        <w:t>--force</w:t>
      </w:r>
      <w:r>
        <w:t xml:space="preserve"> pour la commande qui </w:t>
      </w:r>
      <w:proofErr w:type="spellStart"/>
      <w:r>
        <w:t>scaffold</w:t>
      </w:r>
      <w:proofErr w:type="spellEnd"/>
      <w:r>
        <w:t xml:space="preserve"> le </w:t>
      </w:r>
      <w:proofErr w:type="spellStart"/>
      <w:r>
        <w:t>DbContext</w:t>
      </w:r>
      <w:proofErr w:type="spellEnd"/>
      <w:r>
        <w:t xml:space="preserve"> et les </w:t>
      </w:r>
      <w:proofErr w:type="spellStart"/>
      <w:r>
        <w:t>Models</w:t>
      </w:r>
      <w:proofErr w:type="spellEnd"/>
      <w:r>
        <w:t xml:space="preserve">. Cela permettra d’écraser les anciens </w:t>
      </w:r>
      <w:proofErr w:type="spellStart"/>
      <w:r>
        <w:t>Models</w:t>
      </w:r>
      <w:proofErr w:type="spellEnd"/>
      <w:r>
        <w:t>.</w:t>
      </w: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proofErr w:type="spellStart"/>
      <w:r>
        <w:rPr>
          <w:b/>
          <w:bCs/>
          <w:color w:val="7383D1"/>
          <w:sz w:val="28"/>
          <w:szCs w:val="28"/>
        </w:rPr>
        <w:t>Échauffaudage</w:t>
      </w:r>
      <w:proofErr w:type="spellEnd"/>
      <w:r>
        <w:rPr>
          <w:b/>
          <w:bCs/>
          <w:color w:val="7383D1"/>
          <w:sz w:val="28"/>
          <w:szCs w:val="28"/>
        </w:rPr>
        <w:t xml:space="preserve">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7D97289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2-13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336EEDD" wp14:editId="7D767AA2">
            <wp:extent cx="90488" cy="114300"/>
            <wp:effectExtent l="0" t="0" r="5080" b="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proofErr w:type="spellStart"/>
      <w:r w:rsidR="00E9516D" w:rsidRPr="008A39CD">
        <w:rPr>
          <w:b/>
          <w:bCs/>
        </w:rPr>
        <w:t>InitialCreate.sql</w:t>
      </w:r>
      <w:proofErr w:type="spellEnd"/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505C4A51" w:rsidR="007B73C1" w:rsidRPr="001422F7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18ABF73D" w14:textId="668A442C" w:rsidR="00F35DB4" w:rsidRDefault="00D772AB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7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55B90F84" wp14:editId="3795147F">
            <wp:extent cx="90488" cy="114300"/>
            <wp:effectExtent l="0" t="0" r="508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C8152D">
        <w:t xml:space="preserve">Installez </w:t>
      </w:r>
      <w:proofErr w:type="spellStart"/>
      <w:r w:rsidR="00C8152D">
        <w:t>Evolve</w:t>
      </w:r>
      <w:proofErr w:type="spellEnd"/>
      <w:r w:rsidR="00C8152D">
        <w:t>.</w:t>
      </w:r>
      <w:r w:rsidR="00E07739">
        <w:t xml:space="preserve"> (Rappel : c’est à répéter à chaque fois que vous changez d’ordinateur au cégep)</w:t>
      </w:r>
    </w:p>
    <w:p w14:paraId="5D98A07B" w14:textId="0FC98466" w:rsidR="00524CB5" w:rsidRDefault="00023C7F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b/>
          <w:bCs/>
          <w:color w:val="7383D1"/>
        </w:rPr>
        <w:t>1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A5B3B51" wp14:editId="48FF93FA">
            <wp:extent cx="90488" cy="114300"/>
            <wp:effectExtent l="0" t="0" r="508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A41A4">
        <w:t xml:space="preserve">Appliquez la migration </w:t>
      </w:r>
      <w:r w:rsidR="00EA41A4" w:rsidRPr="00DF3AD6">
        <w:rPr>
          <w:b/>
          <w:bCs/>
        </w:rPr>
        <w:t>1.0</w:t>
      </w:r>
      <w:r w:rsidR="00EA41A4">
        <w:t xml:space="preserve"> à l’aide de la commande </w:t>
      </w:r>
      <w:proofErr w:type="spellStart"/>
      <w:r w:rsidR="00EA41A4">
        <w:t>Evolve</w:t>
      </w:r>
      <w:proofErr w:type="spellEnd"/>
      <w:r w:rsidR="002820A5">
        <w:t>. Vous pouvez déjà spécifier les schémas Musique ET Utilisateurs pour que la commande soit toujours pareille (à part la version) puisque vous allez l’exécuter plusieurs fois.</w:t>
      </w:r>
    </w:p>
    <w:p w14:paraId="11CD3731" w14:textId="4495E125" w:rsidR="001C2A0D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Essayez ces trois boutons pour être sûrs qu’ils fonctionnent et faites le tour des actions dans </w:t>
      </w:r>
      <w:proofErr w:type="spellStart"/>
      <w:r w:rsidR="00AF14F4">
        <w:t>MusiqueController</w:t>
      </w:r>
      <w:proofErr w:type="spellEnd"/>
      <w:r w:rsidR="00AF14F4">
        <w:t>.</w:t>
      </w:r>
    </w:p>
    <w:p w14:paraId="7EE29695" w14:textId="5683F7AC" w:rsidR="00E618A0" w:rsidRPr="00D1022B" w:rsidRDefault="00CD0765" w:rsidP="00E618A0">
      <w:pPr>
        <w:spacing w:after="0" w:line="240" w:lineRule="auto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C16F42" wp14:editId="30E077C1">
                <wp:simplePos x="0" y="0"/>
                <wp:positionH relativeFrom="column">
                  <wp:posOffset>1632585</wp:posOffset>
                </wp:positionH>
                <wp:positionV relativeFrom="paragraph">
                  <wp:posOffset>1093470</wp:posOffset>
                </wp:positionV>
                <wp:extent cx="295275" cy="219075"/>
                <wp:effectExtent l="0" t="38100" r="47625" b="28575"/>
                <wp:wrapNone/>
                <wp:docPr id="2" name="Connecteur droit avec flèch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5275" cy="2190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C9CD16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necteur droit avec flèche 2" o:spid="_x0000_s1026" type="#_x0000_t32" style="position:absolute;margin-left:128.55pt;margin-top:86.1pt;width:23.25pt;height:17.2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" strokecolor="#4579b8 [3044]">
                <v:stroke endarrow="block"/>
              </v:shape>
            </w:pict>
          </mc:Fallback>
        </mc:AlternateContent>
      </w:r>
      <w:r w:rsidR="00E618A0" w:rsidRPr="00E618A0">
        <w:rPr>
          <w:noProof/>
        </w:rPr>
        <w:drawing>
          <wp:inline distT="0" distB="0" distL="0" distR="0" wp14:anchorId="3AB4C588" wp14:editId="2BF23799">
            <wp:extent cx="2667000" cy="1155492"/>
            <wp:effectExtent l="0" t="0" r="0" b="6985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76942" cy="115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01E0" w14:textId="77777777" w:rsidR="009C0A01" w:rsidRPr="00D1022B" w:rsidRDefault="009C0A01" w:rsidP="004D62E6">
      <w:pPr>
        <w:spacing w:after="0" w:line="240" w:lineRule="auto"/>
      </w:pPr>
    </w:p>
    <w:p w14:paraId="07E00681" w14:textId="511ACBA7" w:rsidR="00D37DCF" w:rsidRDefault="00B52534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t>Note :    Entrez la valeur                                     avant de cliquer sur le bouton</w:t>
      </w:r>
      <w:r w:rsidR="00D37DCF">
        <w:rPr>
          <w:b/>
          <w:bCs/>
          <w:color w:val="7383D1"/>
          <w:sz w:val="28"/>
          <w:szCs w:val="28"/>
        </w:rPr>
        <w:br w:type="page"/>
      </w:r>
    </w:p>
    <w:p w14:paraId="3CF2140F" w14:textId="0A4EB0C4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092EFC">
        <w:rPr>
          <w:b/>
          <w:bCs/>
          <w:color w:val="7383D1"/>
          <w:sz w:val="28"/>
          <w:szCs w:val="28"/>
        </w:rPr>
        <w:t xml:space="preserve">Migrations printanières </w: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  <w:r w:rsidR="00092EFC" w:rsidRPr="00092EF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86"/>
          </mc:Choice>
          <mc:Fallback>
            <w:t>🦆</w:t>
          </mc:Fallback>
        </mc:AlternateContent>
      </w:r>
    </w:p>
    <w:p w14:paraId="3EA89F2A" w14:textId="6E73EF5F" w:rsidR="00D63AF9" w:rsidRDefault="00D63AF9" w:rsidP="004D62E6">
      <w:pPr>
        <w:spacing w:after="0" w:line="240" w:lineRule="auto"/>
      </w:pPr>
    </w:p>
    <w:p w14:paraId="70B2FBA1" w14:textId="51C80E08" w:rsidR="0031509A" w:rsidRDefault="005171D3" w:rsidP="004D62E6">
      <w:pPr>
        <w:spacing w:after="0" w:line="240" w:lineRule="auto"/>
      </w:pPr>
      <w:r>
        <w:t>Dans cette section, nous allons compléter et exécuter les migrations 1.1, 1.2 et 1.3</w:t>
      </w:r>
      <w:r w:rsidR="00655D3B">
        <w:t>, progressivement.</w:t>
      </w:r>
    </w:p>
    <w:p w14:paraId="5FDB03CE" w14:textId="77777777" w:rsidR="0031509A" w:rsidRDefault="0031509A" w:rsidP="004D62E6">
      <w:pPr>
        <w:spacing w:after="0" w:line="240" w:lineRule="auto"/>
      </w:pPr>
    </w:p>
    <w:p w14:paraId="126C4C17" w14:textId="77BCDAFE" w:rsidR="002F37DB" w:rsidRDefault="000B5BC7" w:rsidP="002F37D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us devrez remplir le fichier de la migration </w:t>
      </w:r>
      <w:r w:rsidRPr="00EB6644">
        <w:rPr>
          <w:b/>
          <w:bCs/>
        </w:rPr>
        <w:t>1.1</w:t>
      </w:r>
      <w:r>
        <w:t xml:space="preserve"> en entier vous-mêmes.</w:t>
      </w:r>
    </w:p>
    <w:p w14:paraId="232A495F" w14:textId="08DC882A" w:rsidR="00932144" w:rsidRDefault="00E4064E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rPr>
          <w:b/>
          <w:bCs/>
          <w:color w:val="7383D1"/>
        </w:rPr>
        <w:t>2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05244444" wp14:editId="5B5B8D76">
            <wp:extent cx="90488" cy="114300"/>
            <wp:effectExtent l="0" t="0" r="5080" b="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8520D9">
        <w:t>Si vous jetez un coup d’</w:t>
      </w:r>
      <w:proofErr w:type="spellStart"/>
      <w:r w:rsidR="008520D9">
        <w:t>oeil</w:t>
      </w:r>
      <w:proofErr w:type="spellEnd"/>
      <w:r w:rsidR="008520D9">
        <w:t xml:space="preserve"> à la migration 1.0, vous remarquez que la clé primaire de la table Chanteur est ... le nom des artistes. (un </w:t>
      </w:r>
      <w:proofErr w:type="spellStart"/>
      <w:r w:rsidR="008520D9">
        <w:t>nvarchar</w:t>
      </w:r>
      <w:proofErr w:type="spellEnd"/>
      <w:r w:rsidR="008520D9">
        <w:t>)</w:t>
      </w:r>
      <w:r w:rsidR="00CD0E32">
        <w:t xml:space="preserve"> Quelle horreur </w:t>
      </w:r>
      <w:r w:rsidR="009E1BCE">
        <w:t xml:space="preserve">! </w:t>
      </w:r>
      <w:r w:rsidR="00BF5068">
        <w:t>(Imaginez le risque d’erreurs en entrant ainsi plusieurs fois le nom des artistes…)</w:t>
      </w:r>
      <w:r w:rsidR="009E1BCE">
        <w:t>Créez une clé artificielle avec une colonne IDENTITY à la place et changez la clé étrangère dans la table Chanson.</w:t>
      </w:r>
    </w:p>
    <w:p w14:paraId="7CA4DFA5" w14:textId="0D022A56" w:rsidR="008831FF" w:rsidRDefault="008866DD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vec </w:t>
      </w:r>
      <w:proofErr w:type="spellStart"/>
      <w:r>
        <w:t>Evolve</w:t>
      </w:r>
      <w:proofErr w:type="spellEnd"/>
      <w:r>
        <w:t>, ex</w:t>
      </w:r>
      <w:r w:rsidR="00B52534">
        <w:t>é</w:t>
      </w:r>
      <w:r>
        <w:t xml:space="preserve">cutez la migration </w:t>
      </w:r>
      <w:r w:rsidR="00C514AB">
        <w:t>1.1.</w:t>
      </w:r>
    </w:p>
    <w:p w14:paraId="06D0C853" w14:textId="30B76964" w:rsidR="00896664" w:rsidRDefault="009C78D8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Avec</w:t>
      </w:r>
      <w:r w:rsidR="00896664">
        <w:t xml:space="preserve"> la commande ci-dessous</w:t>
      </w:r>
      <w:r w:rsidR="00D37DCF">
        <w:t xml:space="preserve">, qu’on vous fournit car vous êtes des </w:t>
      </w:r>
      <w:proofErr w:type="spellStart"/>
      <w:r w:rsidR="00D37DCF" w:rsidRPr="00350D9C">
        <w:rPr>
          <w:i/>
          <w:iCs/>
        </w:rPr>
        <w:t>cutie</w:t>
      </w:r>
      <w:proofErr w:type="spellEnd"/>
      <w:r w:rsidR="00D37DCF" w:rsidRPr="00350D9C">
        <w:rPr>
          <w:i/>
          <w:iCs/>
        </w:rPr>
        <w:t>-pie</w:t>
      </w:r>
      <w:r w:rsidR="00896664">
        <w:t xml:space="preserve">, écrasez les anciens </w:t>
      </w:r>
      <w:proofErr w:type="spellStart"/>
      <w:r w:rsidR="00896664">
        <w:t>Models</w:t>
      </w:r>
      <w:proofErr w:type="spellEnd"/>
      <w:r w:rsidR="00896664">
        <w:t xml:space="preserve"> p</w:t>
      </w:r>
      <w:r w:rsidR="00567F6D">
        <w:t>ar</w:t>
      </w:r>
      <w:r w:rsidR="00896664">
        <w:t xml:space="preserve"> les nouveaux.</w:t>
      </w:r>
      <w:r w:rsidR="009D3F37">
        <w:t xml:space="preserve"> Avec l’option </w:t>
      </w:r>
      <w:r w:rsidR="006F6417">
        <w:rPr>
          <w:rFonts w:ascii="Courier New" w:hAnsi="Courier New" w:cs="Courier New"/>
          <w:b/>
          <w:bCs/>
        </w:rPr>
        <w:t>--</w:t>
      </w:r>
      <w:r w:rsidR="009D3F37" w:rsidRPr="006F6417">
        <w:rPr>
          <w:rFonts w:ascii="Courier New" w:hAnsi="Courier New" w:cs="Courier New"/>
          <w:b/>
          <w:bCs/>
        </w:rPr>
        <w:t>force</w:t>
      </w:r>
      <w:r w:rsidR="009D3F37">
        <w:t xml:space="preserve">, on s’assure d’écraser les </w:t>
      </w:r>
      <w:proofErr w:type="spellStart"/>
      <w:r w:rsidR="009D3F37">
        <w:t>Models</w:t>
      </w:r>
      <w:proofErr w:type="spellEnd"/>
      <w:r w:rsidR="009D3F37">
        <w:t xml:space="preserve"> existants.</w:t>
      </w:r>
    </w:p>
    <w:p w14:paraId="075301B1" w14:textId="157A15E5" w:rsidR="00074831" w:rsidRDefault="00074831" w:rsidP="00074831">
      <w:pPr>
        <w:pStyle w:val="Paragraphedeliste"/>
        <w:spacing w:after="0" w:line="240" w:lineRule="auto"/>
        <w:ind w:left="1080"/>
      </w:pPr>
      <w:r>
        <w:t>(</w:t>
      </w:r>
      <w:r w:rsidRPr="00074831">
        <w:rPr>
          <w:i/>
          <w:iCs/>
        </w:rPr>
        <w:t>Assurez-vous que la fenêtre</w:t>
      </w:r>
      <w:r>
        <w:rPr>
          <w:i/>
          <w:iCs/>
        </w:rPr>
        <w:t xml:space="preserve"> </w:t>
      </w:r>
      <w:r w:rsidR="00442C67">
        <w:rPr>
          <w:i/>
          <w:iCs/>
        </w:rPr>
        <w:t xml:space="preserve">de console de </w:t>
      </w:r>
      <w:proofErr w:type="spellStart"/>
      <w:r w:rsidR="00442C67">
        <w:rPr>
          <w:i/>
          <w:iCs/>
        </w:rPr>
        <w:t>déboggage</w:t>
      </w:r>
      <w:proofErr w:type="spellEnd"/>
      <w:r w:rsidR="00442C67">
        <w:rPr>
          <w:i/>
          <w:iCs/>
        </w:rPr>
        <w:t xml:space="preserve"> </w:t>
      </w:r>
      <w:r>
        <w:rPr>
          <w:i/>
          <w:iCs/>
        </w:rPr>
        <w:t xml:space="preserve"> </w:t>
      </w:r>
      <w:r w:rsidRPr="00074831">
        <w:rPr>
          <w:i/>
          <w:iCs/>
        </w:rPr>
        <w:drawing>
          <wp:inline distT="0" distB="0" distL="0" distR="0" wp14:anchorId="1B2F8220" wp14:editId="089FC6D1">
            <wp:extent cx="724001" cy="390580"/>
            <wp:effectExtent l="0" t="0" r="0" b="9525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24001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74831">
        <w:rPr>
          <w:i/>
          <w:iCs/>
        </w:rPr>
        <w:t xml:space="preserve">   soit fermée AVANT d’essayer de regénérer les </w:t>
      </w:r>
      <w:proofErr w:type="spellStart"/>
      <w:r w:rsidRPr="00074831">
        <w:rPr>
          <w:i/>
          <w:iCs/>
        </w:rPr>
        <w:t>Models</w:t>
      </w:r>
      <w:proofErr w:type="spellEnd"/>
      <w:r w:rsidRPr="00074831">
        <w:rPr>
          <w:i/>
          <w:iCs/>
        </w:rPr>
        <w:t xml:space="preserve"> existants</w:t>
      </w:r>
      <w:r>
        <w:t>)</w:t>
      </w:r>
    </w:p>
    <w:p w14:paraId="5ECFA363" w14:textId="77777777" w:rsidR="00D607AD" w:rsidRDefault="00D607AD" w:rsidP="0089666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30F22099" w14:textId="461A3DCE" w:rsidR="00896664" w:rsidRPr="00660077" w:rsidRDefault="00896664" w:rsidP="00896664">
      <w:p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dotnet 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ef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dbcontext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scaffold Name=Lab10 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Microsoft.EntityFrameworkCore.SqlServer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-o Models --context-</w:t>
      </w:r>
      <w:proofErr w:type="spellStart"/>
      <w:r w:rsidRPr="00660077">
        <w:rPr>
          <w:rFonts w:ascii="Courier New" w:hAnsi="Courier New" w:cs="Courier New"/>
          <w:sz w:val="20"/>
          <w:szCs w:val="20"/>
          <w:lang w:val="en-CA"/>
        </w:rPr>
        <w:t>dir</w:t>
      </w:r>
      <w:proofErr w:type="spellEnd"/>
      <w:r w:rsidRPr="00660077">
        <w:rPr>
          <w:rFonts w:ascii="Courier New" w:hAnsi="Courier New" w:cs="Courier New"/>
          <w:sz w:val="20"/>
          <w:szCs w:val="20"/>
          <w:lang w:val="en-CA"/>
        </w:rPr>
        <w:t xml:space="preserve"> Data --data-annotations </w:t>
      </w:r>
      <w:r w:rsidR="00012680" w:rsidRPr="00660077">
        <w:rPr>
          <w:rFonts w:ascii="Courier New" w:hAnsi="Courier New" w:cs="Courier New"/>
          <w:sz w:val="20"/>
          <w:szCs w:val="20"/>
          <w:lang w:val="en-CA"/>
        </w:rPr>
        <w:t>--</w:t>
      </w:r>
      <w:r w:rsidRPr="00660077">
        <w:rPr>
          <w:rFonts w:ascii="Courier New" w:hAnsi="Courier New" w:cs="Courier New"/>
          <w:sz w:val="20"/>
          <w:szCs w:val="20"/>
          <w:lang w:val="en-CA"/>
        </w:rPr>
        <w:t>force</w:t>
      </w:r>
    </w:p>
    <w:p w14:paraId="6980FF48" w14:textId="77777777" w:rsidR="00D607AD" w:rsidRPr="00660077" w:rsidRDefault="00D607AD" w:rsidP="00896664">
      <w:pPr>
        <w:spacing w:after="0" w:line="240" w:lineRule="auto"/>
        <w:rPr>
          <w:rFonts w:ascii="Courier New" w:hAnsi="Courier New" w:cs="Courier New"/>
          <w:lang w:val="en-CA"/>
        </w:rPr>
      </w:pPr>
    </w:p>
    <w:p w14:paraId="74AF722F" w14:textId="0AADD824" w:rsidR="009C78D8" w:rsidRDefault="00452322" w:rsidP="00932144">
      <w:pPr>
        <w:pStyle w:val="Paragraphedeliste"/>
        <w:numPr>
          <w:ilvl w:val="1"/>
          <w:numId w:val="16"/>
        </w:numPr>
        <w:spacing w:after="0" w:line="240" w:lineRule="auto"/>
      </w:pPr>
      <w:r>
        <w:t>Vous allez devoir modifier</w:t>
      </w:r>
      <w:r w:rsidR="00583DD3">
        <w:t xml:space="preserve"> légèrement</w:t>
      </w:r>
      <w:r>
        <w:t xml:space="preserve"> l’action </w:t>
      </w:r>
      <w:r w:rsidRPr="00215403">
        <w:rPr>
          <w:b/>
          <w:bCs/>
        </w:rPr>
        <w:t>Musique/</w:t>
      </w:r>
      <w:proofErr w:type="spellStart"/>
      <w:r w:rsidRPr="00215403">
        <w:rPr>
          <w:b/>
          <w:bCs/>
        </w:rPr>
        <w:t>UnChanteurEtSesChansons</w:t>
      </w:r>
      <w:proofErr w:type="spellEnd"/>
      <w:r>
        <w:t xml:space="preserve"> car la manière de faire le lien entre un chanteur et ses chansons a changé.</w:t>
      </w:r>
    </w:p>
    <w:p w14:paraId="4A49A0BD" w14:textId="32B02B93" w:rsidR="00C6767A" w:rsidRDefault="00C6767A" w:rsidP="00C6767A">
      <w:pPr>
        <w:pStyle w:val="Paragraphedeliste"/>
        <w:numPr>
          <w:ilvl w:val="2"/>
          <w:numId w:val="16"/>
        </w:numPr>
        <w:spacing w:after="0" w:line="240" w:lineRule="auto"/>
      </w:pPr>
      <w:r>
        <w:t>Si tout fonctionne ensuite, vous pouvez passer à la suite.</w:t>
      </w:r>
    </w:p>
    <w:p w14:paraId="2B84742E" w14:textId="77777777" w:rsidR="00E66ACE" w:rsidRDefault="00E66ACE" w:rsidP="00E66ACE">
      <w:pPr>
        <w:spacing w:after="0" w:line="240" w:lineRule="auto"/>
      </w:pPr>
    </w:p>
    <w:p w14:paraId="42B38E5C" w14:textId="61DD6BDD" w:rsidR="00E66ACE" w:rsidRDefault="00AB5667" w:rsidP="00E66ACE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2</w:t>
      </w:r>
      <w:r>
        <w:t>, nous allons créer une vue.</w:t>
      </w:r>
    </w:p>
    <w:p w14:paraId="067FF16E" w14:textId="7672E166" w:rsidR="00AB5667" w:rsidRDefault="00672C32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Vérifier l’action </w:t>
      </w:r>
      <w:r w:rsidRPr="00121AD1">
        <w:rPr>
          <w:b/>
          <w:bCs/>
        </w:rPr>
        <w:t>Chanteurs</w:t>
      </w:r>
      <w:r>
        <w:t xml:space="preserve"> et la </w:t>
      </w:r>
      <w:proofErr w:type="spellStart"/>
      <w:r>
        <w:t>View</w:t>
      </w:r>
      <w:proofErr w:type="spellEnd"/>
      <w:r>
        <w:t xml:space="preserve"> </w:t>
      </w:r>
      <w:r w:rsidRPr="00121AD1">
        <w:rPr>
          <w:b/>
          <w:bCs/>
        </w:rPr>
        <w:t>Chanteurs</w:t>
      </w:r>
      <w:r>
        <w:t>.</w:t>
      </w:r>
      <w:r w:rsidR="00C87933">
        <w:t xml:space="preserve"> Ils affichent le nom, la date de naissance et le nombre de chansons pour chaque chanteur. </w:t>
      </w:r>
      <w:r w:rsidR="00D5501A">
        <w:t>(</w:t>
      </w:r>
      <w:proofErr w:type="spellStart"/>
      <w:r w:rsidR="00D5501A">
        <w:t>L’id</w:t>
      </w:r>
      <w:proofErr w:type="spellEnd"/>
      <w:r w:rsidR="00D5501A">
        <w:t xml:space="preserve"> du chanteur sera nécessaire aussi)</w:t>
      </w:r>
    </w:p>
    <w:p w14:paraId="303DF087" w14:textId="4B6DD786" w:rsidR="00D5501A" w:rsidRDefault="00D5501A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réez la vue </w:t>
      </w:r>
      <w:r w:rsidR="00074831" w:rsidRPr="00074831">
        <w:rPr>
          <w:b/>
          <w:bCs/>
        </w:rPr>
        <w:t>SQL</w:t>
      </w:r>
      <w:r w:rsidR="00074831">
        <w:t xml:space="preserve"> </w:t>
      </w:r>
      <w:r>
        <w:t>nécessaire dans la migration 1.2. Elle devrait avoir 4 colonnes.</w:t>
      </w:r>
    </w:p>
    <w:p w14:paraId="0A1B05EB" w14:textId="432F8FBC" w:rsidR="007D1683" w:rsidRDefault="00817FEC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2 avec </w:t>
      </w:r>
      <w:proofErr w:type="spellStart"/>
      <w:r w:rsidRPr="00BF349D">
        <w:rPr>
          <w:b/>
          <w:bCs/>
        </w:rPr>
        <w:t>Evolve</w:t>
      </w:r>
      <w:proofErr w:type="spellEnd"/>
      <w:r>
        <w:t>.</w:t>
      </w:r>
    </w:p>
    <w:p w14:paraId="12AA06A0" w14:textId="25D31466" w:rsidR="00817FEC" w:rsidRDefault="00D55CEF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Faites encore un </w:t>
      </w:r>
      <w:proofErr w:type="spellStart"/>
      <w:r>
        <w:t>scaffold</w:t>
      </w:r>
      <w:proofErr w:type="spellEnd"/>
      <w:r>
        <w:t xml:space="preserve"> pour recréer les </w:t>
      </w:r>
      <w:proofErr w:type="spellStart"/>
      <w:r>
        <w:t>Models</w:t>
      </w:r>
      <w:proofErr w:type="spellEnd"/>
      <w:r>
        <w:t xml:space="preserve"> et le </w:t>
      </w:r>
      <w:proofErr w:type="spellStart"/>
      <w:r>
        <w:t>DbContext</w:t>
      </w:r>
      <w:proofErr w:type="spellEnd"/>
      <w:r>
        <w:t>. (Cela ajoutera la vue)</w:t>
      </w:r>
    </w:p>
    <w:p w14:paraId="2DC261BA" w14:textId="43648DB4" w:rsidR="00D55CEF" w:rsidRDefault="00BA176B" w:rsidP="00AB5667">
      <w:pPr>
        <w:pStyle w:val="Paragraphedeliste"/>
        <w:numPr>
          <w:ilvl w:val="1"/>
          <w:numId w:val="16"/>
        </w:numPr>
        <w:spacing w:after="0" w:line="240" w:lineRule="auto"/>
      </w:pPr>
      <w:r>
        <w:t>Dans l’action Chanteurs (et la vue Chanteurs), remplacez le code pour utiliser la vue</w:t>
      </w:r>
      <w:r w:rsidR="0093045B">
        <w:t xml:space="preserve"> SQL</w:t>
      </w:r>
      <w:r>
        <w:t xml:space="preserve"> au lieu de construire les données avec une requête LINQ.</w:t>
      </w:r>
    </w:p>
    <w:p w14:paraId="768591B4" w14:textId="2BD24AB1" w:rsidR="00123339" w:rsidRDefault="00123339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Le </w:t>
      </w:r>
      <w:proofErr w:type="spellStart"/>
      <w:r>
        <w:t>ViewModel</w:t>
      </w:r>
      <w:proofErr w:type="spellEnd"/>
      <w:r>
        <w:t xml:space="preserve"> ne servira plus : À la place on va envoyer à la vue une List&lt;</w:t>
      </w:r>
      <w:proofErr w:type="spellStart"/>
      <w:r>
        <w:t>VwChanteurNbChansons</w:t>
      </w:r>
      <w:proofErr w:type="spellEnd"/>
      <w:r>
        <w:t xml:space="preserve">&gt;. </w:t>
      </w:r>
    </w:p>
    <w:p w14:paraId="3D883FD1" w14:textId="0EB82C1C" w:rsidR="003313C2" w:rsidRDefault="003313C2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>Dans le contrôleur, l’action devrait maintenant n’avoir que 1 ou 2 lignes de code.</w:t>
      </w:r>
      <w:r w:rsidR="002E7151">
        <w:t xml:space="preserve"> (Utiliser la vue simplifie beaucoup l’action)</w:t>
      </w:r>
    </w:p>
    <w:p w14:paraId="4A80E8FE" w14:textId="154E8A5F" w:rsidR="00C061A7" w:rsidRDefault="00C061A7" w:rsidP="00123339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Dans la </w:t>
      </w:r>
      <w:proofErr w:type="spellStart"/>
      <w:r>
        <w:t>View</w:t>
      </w:r>
      <w:proofErr w:type="spellEnd"/>
      <w:r>
        <w:t xml:space="preserve"> </w:t>
      </w:r>
      <w:proofErr w:type="spellStart"/>
      <w:r>
        <w:t>Razor</w:t>
      </w:r>
      <w:proofErr w:type="spellEnd"/>
      <w:r>
        <w:t>, remplacez le @model et modifier les étiquettes pour l’affichage au besoin.</w:t>
      </w:r>
    </w:p>
    <w:p w14:paraId="011F2373" w14:textId="222C942B" w:rsidR="00071BF1" w:rsidRDefault="00071BF1" w:rsidP="00071BF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Chanteurs marche encore bien, vous pouvez passer à la suite</w:t>
      </w:r>
      <w:r w:rsidR="0083110E">
        <w:t xml:space="preserve">, sinon, modifiez la vue </w:t>
      </w:r>
      <w:proofErr w:type="spellStart"/>
      <w:r w:rsidR="0083110E">
        <w:t>Razor</w:t>
      </w:r>
      <w:proofErr w:type="spellEnd"/>
      <w:r w:rsidR="0083110E">
        <w:t xml:space="preserve"> pour aller avec les noms des colonnes que vous avez utilisé dans votre vue SQL, qui est maintenant dans le modèle </w:t>
      </w:r>
      <w:proofErr w:type="spellStart"/>
      <w:r w:rsidR="0083110E">
        <w:t>VwChanteurNbChanson.cs</w:t>
      </w:r>
      <w:proofErr w:type="spellEnd"/>
      <w:r>
        <w:t>.</w:t>
      </w:r>
    </w:p>
    <w:p w14:paraId="6B7B7A3D" w14:textId="77777777" w:rsidR="00616E3F" w:rsidRDefault="00616E3F" w:rsidP="00616E3F">
      <w:pPr>
        <w:spacing w:after="0" w:line="240" w:lineRule="auto"/>
      </w:pPr>
    </w:p>
    <w:p w14:paraId="00F055F6" w14:textId="759EBB12" w:rsidR="00616E3F" w:rsidRDefault="00C309E8" w:rsidP="00616E3F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Pour la migration </w:t>
      </w:r>
      <w:r w:rsidRPr="008D41E3">
        <w:rPr>
          <w:b/>
          <w:bCs/>
        </w:rPr>
        <w:t>1.3</w:t>
      </w:r>
      <w:r>
        <w:t>, nous allons créer une procédure stockée.</w:t>
      </w:r>
    </w:p>
    <w:p w14:paraId="657BA33D" w14:textId="5D5DBEFD" w:rsidR="00C309E8" w:rsidRDefault="009E704E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>Vérifie</w:t>
      </w:r>
      <w:r w:rsidR="00C41C7C">
        <w:t>z</w:t>
      </w:r>
      <w:r>
        <w:t xml:space="preserve"> l’action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 xml:space="preserve"> et la </w:t>
      </w:r>
      <w:proofErr w:type="spellStart"/>
      <w:r>
        <w:t>View</w:t>
      </w:r>
      <w:proofErr w:type="spellEnd"/>
      <w:r>
        <w:t xml:space="preserve"> </w:t>
      </w:r>
      <w:proofErr w:type="spellStart"/>
      <w:r w:rsidRPr="00FD5518">
        <w:rPr>
          <w:b/>
          <w:bCs/>
        </w:rPr>
        <w:t>UnChanteurEtSesChansons</w:t>
      </w:r>
      <w:proofErr w:type="spellEnd"/>
      <w:r>
        <w:t>.</w:t>
      </w:r>
      <w:r w:rsidR="00D638F4">
        <w:t xml:space="preserve"> Un </w:t>
      </w:r>
      <w:proofErr w:type="spellStart"/>
      <w:r w:rsidR="00D638F4">
        <w:t>ViewModel</w:t>
      </w:r>
      <w:proofErr w:type="spellEnd"/>
      <w:r w:rsidR="00D638F4">
        <w:t xml:space="preserve"> envoie les infos du chanteur et la liste de ses chansons à la vue </w:t>
      </w:r>
      <w:proofErr w:type="spellStart"/>
      <w:r w:rsidR="00D638F4">
        <w:t>Razor</w:t>
      </w:r>
      <w:proofErr w:type="spellEnd"/>
      <w:r w:rsidR="00D638F4">
        <w:t>.</w:t>
      </w:r>
    </w:p>
    <w:p w14:paraId="67CBF38E" w14:textId="2529282B" w:rsidR="007D0335" w:rsidRDefault="00C25892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Complétez la procédure stockée : elle est très simple, elle retourne toutes les colonnes de toutes les rangées de la table </w:t>
      </w:r>
      <w:proofErr w:type="spellStart"/>
      <w:r>
        <w:t>Musique.Chanson</w:t>
      </w:r>
      <w:proofErr w:type="spellEnd"/>
      <w:r>
        <w:t xml:space="preserve"> de l’artiste recherché.</w:t>
      </w:r>
    </w:p>
    <w:p w14:paraId="36F6C78C" w14:textId="47C52532" w:rsidR="00355257" w:rsidRDefault="00BA4771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Exécutez la migration 1.3 avec </w:t>
      </w:r>
      <w:proofErr w:type="spellStart"/>
      <w:r w:rsidRPr="0031077F">
        <w:rPr>
          <w:b/>
          <w:bCs/>
        </w:rPr>
        <w:t>Evolve</w:t>
      </w:r>
      <w:proofErr w:type="spellEnd"/>
      <w:r>
        <w:t>.</w:t>
      </w:r>
    </w:p>
    <w:p w14:paraId="7130BE36" w14:textId="1F7643BA" w:rsidR="00BD52AC" w:rsidRDefault="00BD52AC" w:rsidP="00BA477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Pas besoin de </w:t>
      </w:r>
      <w:proofErr w:type="spellStart"/>
      <w:r>
        <w:t>scaffold</w:t>
      </w:r>
      <w:proofErr w:type="spellEnd"/>
      <w:r>
        <w:t xml:space="preserve"> : la procédure stockée ne fait pas partie du </w:t>
      </w:r>
      <w:proofErr w:type="spellStart"/>
      <w:r>
        <w:t>DbContext</w:t>
      </w:r>
      <w:proofErr w:type="spellEnd"/>
      <w:r>
        <w:t>.</w:t>
      </w:r>
    </w:p>
    <w:p w14:paraId="19C14FAC" w14:textId="29011436" w:rsidR="005334FA" w:rsidRDefault="005334FA" w:rsidP="00C309E8">
      <w:pPr>
        <w:pStyle w:val="Paragraphedeliste"/>
        <w:numPr>
          <w:ilvl w:val="1"/>
          <w:numId w:val="16"/>
        </w:numPr>
        <w:spacing w:after="0" w:line="240" w:lineRule="auto"/>
      </w:pPr>
      <w:r>
        <w:lastRenderedPageBreak/>
        <w:t xml:space="preserve">Modifiez l’action </w:t>
      </w:r>
      <w:proofErr w:type="spellStart"/>
      <w:r>
        <w:t>UnChanteurEtSesChansons</w:t>
      </w:r>
      <w:proofErr w:type="spellEnd"/>
      <w:r>
        <w:t xml:space="preserve"> (Rien à modifier dans la vue</w:t>
      </w:r>
      <w:r w:rsidR="00662DB7">
        <w:t xml:space="preserve"> car on utilise le même </w:t>
      </w:r>
      <w:proofErr w:type="spellStart"/>
      <w:r w:rsidR="00662DB7">
        <w:t>ViewModel</w:t>
      </w:r>
      <w:proofErr w:type="spellEnd"/>
      <w:r>
        <w:t>)</w:t>
      </w:r>
    </w:p>
    <w:p w14:paraId="29712439" w14:textId="6B69995A" w:rsidR="00602CCB" w:rsidRDefault="00081F5D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 xml:space="preserve">Il y aura une petite requête LINQ pour récupérer </w:t>
      </w:r>
      <w:proofErr w:type="spellStart"/>
      <w:r>
        <w:t>l’id</w:t>
      </w:r>
      <w:proofErr w:type="spellEnd"/>
      <w:r>
        <w:t xml:space="preserve"> du chanteur.</w:t>
      </w:r>
    </w:p>
    <w:p w14:paraId="4D2CFBB8" w14:textId="1A79810E" w:rsidR="00506978" w:rsidRDefault="00506978" w:rsidP="00602CCB">
      <w:pPr>
        <w:pStyle w:val="Paragraphedeliste"/>
        <w:numPr>
          <w:ilvl w:val="2"/>
          <w:numId w:val="16"/>
        </w:numPr>
        <w:spacing w:after="0" w:line="240" w:lineRule="auto"/>
      </w:pPr>
      <w:r>
        <w:t>Ensuite, vous devrez appeler la procédure stockée</w:t>
      </w:r>
      <w:r w:rsidR="00A25826">
        <w:t xml:space="preserve"> </w:t>
      </w:r>
      <w:r w:rsidR="003A1E65">
        <w:t xml:space="preserve">que vous venez de créer </w:t>
      </w:r>
      <w:r w:rsidR="00A25826">
        <w:t>pour récupérer une List&lt;Chanson&gt;</w:t>
      </w:r>
      <w:r w:rsidR="00D065D0">
        <w:t>.</w:t>
      </w:r>
      <w:r w:rsidR="00A831E3">
        <w:t xml:space="preserve"> C’est à la fin des notes de cours 9.</w:t>
      </w:r>
    </w:p>
    <w:p w14:paraId="4258AB36" w14:textId="12B4FE4F" w:rsidR="00773641" w:rsidRDefault="00773641" w:rsidP="00773641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Si la vue </w:t>
      </w:r>
      <w:proofErr w:type="spellStart"/>
      <w:r>
        <w:t>Razor</w:t>
      </w:r>
      <w:proofErr w:type="spellEnd"/>
      <w:r>
        <w:t xml:space="preserve"> </w:t>
      </w:r>
      <w:proofErr w:type="spellStart"/>
      <w:r w:rsidRPr="00CF58D5">
        <w:rPr>
          <w:b/>
          <w:bCs/>
        </w:rPr>
        <w:t>UnChanteurEtSesChansons</w:t>
      </w:r>
      <w:proofErr w:type="spellEnd"/>
      <w:r>
        <w:t xml:space="preserve"> marche encore bien, vous avez fini la partie 1.</w:t>
      </w: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79BE2744" w14:textId="76F00322" w:rsidR="007368AB" w:rsidRPr="006B006F" w:rsidRDefault="007368AB" w:rsidP="007368AB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lastRenderedPageBreak/>
        <w:t>Laboratoire #</w:t>
      </w:r>
      <w:r>
        <w:rPr>
          <w:b/>
          <w:bCs/>
          <w:color w:val="7383D1"/>
          <w:sz w:val="48"/>
          <w:szCs w:val="48"/>
        </w:rPr>
        <w:t>9</w:t>
      </w:r>
      <w:r w:rsidRPr="006B006F">
        <w:rPr>
          <w:color w:val="7383D1"/>
          <w:sz w:val="48"/>
          <w:szCs w:val="48"/>
        </w:rPr>
        <w:t xml:space="preserve"> (Partie </w:t>
      </w:r>
      <w:r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0EF54F05" w14:textId="13B511AC" w:rsidR="007368AB" w:rsidRPr="00C0495D" w:rsidRDefault="00EC6890" w:rsidP="007368AB">
      <w:pPr>
        <w:spacing w:after="0" w:line="240" w:lineRule="auto"/>
        <w:jc w:val="center"/>
      </w:pPr>
      <w:r>
        <w:t>Authentification</w:t>
      </w:r>
    </w:p>
    <w:p w14:paraId="46E85998" w14:textId="5AC1F6CE" w:rsidR="00783DEF" w:rsidRDefault="00783DEF" w:rsidP="000F1FEB">
      <w:pPr>
        <w:spacing w:after="0" w:line="240" w:lineRule="auto"/>
      </w:pP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D5F6D3A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(N’oubliez pas d’utiliser </w:t>
      </w:r>
      <w:proofErr w:type="spellStart"/>
      <w:r w:rsidR="008159AD">
        <w:t>Evolve</w:t>
      </w:r>
      <w:proofErr w:type="spellEnd"/>
      <w:r w:rsidR="008159AD">
        <w:t xml:space="preserve"> pour </w:t>
      </w:r>
      <w:r w:rsidR="005A6D27">
        <w:t>réexécutez</w:t>
      </w:r>
      <w:r w:rsidR="008159AD">
        <w:t xml:space="preserve"> les migrations 1.0 à 1.3</w:t>
      </w:r>
      <w:r w:rsidR="002E06EA">
        <w:t xml:space="preserve"> si vous avez changé d’ordi entre-temps</w:t>
      </w:r>
      <w:r w:rsidR="008159AD">
        <w:t>)</w:t>
      </w:r>
      <w:r w:rsidR="00D0356E">
        <w:t xml:space="preserve"> Pas besoin de </w:t>
      </w:r>
      <w:proofErr w:type="spellStart"/>
      <w:r w:rsidR="00D0356E">
        <w:t>scaffold</w:t>
      </w:r>
      <w:proofErr w:type="spellEnd"/>
      <w:r w:rsidR="00D0356E">
        <w:t xml:space="preserve"> puisque votre </w:t>
      </w:r>
      <w:proofErr w:type="spellStart"/>
      <w:r w:rsidR="00D0356E">
        <w:t>DbContext</w:t>
      </w:r>
      <w:proofErr w:type="spellEnd"/>
      <w:r w:rsidR="00D0356E">
        <w:t xml:space="preserve"> et vos </w:t>
      </w:r>
      <w:proofErr w:type="spellStart"/>
      <w:r w:rsidR="00D0356E">
        <w:t>Models</w:t>
      </w:r>
      <w:proofErr w:type="spellEnd"/>
      <w:r w:rsidR="00D0356E">
        <w:t xml:space="preserve"> devraient déjà être accordés à la version </w:t>
      </w:r>
      <w:r w:rsidR="00D0356E" w:rsidRPr="004D701F">
        <w:rPr>
          <w:b/>
          <w:bCs/>
        </w:rPr>
        <w:t>1.3</w:t>
      </w:r>
      <w:r w:rsidR="00D0356E">
        <w:t xml:space="preserve"> de la BD.</w:t>
      </w:r>
    </w:p>
    <w:p w14:paraId="1262B100" w14:textId="6F2D189A" w:rsidR="008F5E1F" w:rsidRDefault="008F5E1F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3015B05A" w14:textId="785E1AC7" w:rsidR="008F5E1F" w:rsidRDefault="00C64759" w:rsidP="00C64759">
      <w:pPr>
        <w:pStyle w:val="Paragraphedeliste"/>
        <w:numPr>
          <w:ilvl w:val="1"/>
          <w:numId w:val="30"/>
        </w:numPr>
        <w:spacing w:after="0" w:line="240" w:lineRule="auto"/>
      </w:pPr>
      <w:r>
        <w:t>I</w:t>
      </w:r>
      <w:r w:rsidR="00672FC2">
        <w:t>l y a deux problèmes colossaux :</w:t>
      </w:r>
    </w:p>
    <w:p w14:paraId="21D9E49A" w14:textId="2012D9B3" w:rsidR="00672FC2" w:rsidRDefault="00990884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es </w:t>
      </w:r>
      <w:r w:rsidRPr="002D2797">
        <w:rPr>
          <w:b/>
          <w:bCs/>
        </w:rPr>
        <w:t>mots de passe</w:t>
      </w:r>
      <w:r>
        <w:t xml:space="preserve"> sont </w:t>
      </w:r>
      <w:r w:rsidRPr="002D2797">
        <w:rPr>
          <w:b/>
          <w:bCs/>
        </w:rPr>
        <w:t>stockés en clair</w:t>
      </w:r>
      <w:r>
        <w:t xml:space="preserve">. </w:t>
      </w:r>
      <w:r w:rsidR="00F5313C">
        <w:t>(Et quand quelqu’un s’authentifie, on compare si le mot de passe fourni est identique au mot de passe en clair)</w:t>
      </w:r>
    </w:p>
    <w:p w14:paraId="71DA78D7" w14:textId="245BA185" w:rsidR="00BC2E93" w:rsidRDefault="006A4C18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a </w:t>
      </w:r>
      <w:r w:rsidRPr="002D2797">
        <w:rPr>
          <w:b/>
          <w:bCs/>
        </w:rPr>
        <w:t>couleur préférée</w:t>
      </w:r>
      <w:r>
        <w:t xml:space="preserve"> n’est </w:t>
      </w:r>
      <w:r w:rsidRPr="002D2797">
        <w:rPr>
          <w:b/>
          <w:bCs/>
        </w:rPr>
        <w:t>pas chiffrée</w:t>
      </w:r>
      <w:r>
        <w:t xml:space="preserve"> ! </w:t>
      </w:r>
      <w:r w:rsidR="00501B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="004F6842"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4F6842">
        <w:t xml:space="preserve"> </w:t>
      </w:r>
      <w:r w:rsidR="0064190E">
        <w:t>Bon ok... ce n’est pas grave, mais faisons semblant que la couleur préférée d’une personne est extrêmement secrète et permet de voler facilement son identité.</w:t>
      </w:r>
      <w:r w:rsidR="005F76A6">
        <w:t xml:space="preserve"> 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="005F76A6" w:rsidRPr="005F76A6">
        <w:rPr>
          <w:sz w:val="20"/>
          <w:szCs w:val="20"/>
        </w:rPr>
        <w:t>️‍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5F76A6" w:rsidRPr="005F76A6">
        <w:rPr>
          <w:sz w:val="20"/>
          <w:szCs w:val="20"/>
        </w:rPr>
        <w:t>️</w:t>
      </w:r>
      <w:r w:rsidR="0064190E">
        <w:t xml:space="preserve"> Il faut donc absolument </w:t>
      </w:r>
      <w:r w:rsidR="0064190E" w:rsidRPr="007036E1">
        <w:rPr>
          <w:b/>
          <w:bCs/>
        </w:rPr>
        <w:t>chiffrer</w:t>
      </w:r>
      <w:r w:rsidR="0064190E">
        <w:t xml:space="preserve"> cette donnée !</w:t>
      </w:r>
    </w:p>
    <w:p w14:paraId="79152BF3" w14:textId="06C7AC52" w:rsidR="00C9140F" w:rsidRDefault="000B0D7C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38-40, 43</w:t>
      </w:r>
      <w:r w:rsidR="009C17BF">
        <w:rPr>
          <w:b/>
          <w:bCs/>
          <w:color w:val="7383D1"/>
        </w:rPr>
        <w:t>, 5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7684E8B2" wp14:editId="63DFDBFD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e type de </w:t>
      </w:r>
      <w:proofErr w:type="spellStart"/>
      <w:r>
        <w:t>MotDePasseHache</w:t>
      </w:r>
      <w:proofErr w:type="spellEnd"/>
      <w:r w:rsidR="000D0DAB">
        <w:t>.</w:t>
      </w:r>
    </w:p>
    <w:p w14:paraId="2C54DC57" w14:textId="59DA820E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e création d’un utilisateur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65FBAA13" w:rsidR="00CC2862" w:rsidRDefault="00276E78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38, 41-42, 4</w:t>
      </w:r>
      <w:r w:rsidR="0042157F">
        <w:rPr>
          <w:b/>
          <w:bCs/>
          <w:color w:val="7383D1"/>
        </w:rPr>
        <w:t>4-49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4100BC88" wp14:editId="544D74BD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</w:t>
      </w:r>
      <w:proofErr w:type="spellStart"/>
      <w:r w:rsidR="00F679A8">
        <w:t>CouleurPrefere</w:t>
      </w:r>
      <w:proofErr w:type="spellEnd"/>
      <w:r w:rsidR="00F679A8">
        <w:t>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proofErr w:type="spellStart"/>
      <w:r w:rsidRPr="006A0173">
        <w:rPr>
          <w:b/>
          <w:bCs/>
        </w:rPr>
        <w:t>Evolve</w:t>
      </w:r>
      <w:proofErr w:type="spellEnd"/>
      <w:r>
        <w:t>.</w:t>
      </w:r>
    </w:p>
    <w:p w14:paraId="78A8CC05" w14:textId="1B1B9104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proofErr w:type="spellStart"/>
      <w:r w:rsidRPr="000702EA">
        <w:rPr>
          <w:rFonts w:ascii="Courier New" w:hAnsi="Courier New" w:cs="Courier New"/>
          <w:b/>
          <w:bCs/>
        </w:rPr>
        <w:t>scaffold</w:t>
      </w:r>
      <w:proofErr w:type="spellEnd"/>
      <w:r>
        <w:t xml:space="preserve"> pour créer les nouveaux </w:t>
      </w:r>
      <w:proofErr w:type="spellStart"/>
      <w:r w:rsidRPr="004261B7">
        <w:rPr>
          <w:b/>
          <w:bCs/>
        </w:rPr>
        <w:t>Models</w:t>
      </w:r>
      <w:proofErr w:type="spellEnd"/>
      <w:r>
        <w:t xml:space="preserve"> et remplace</w:t>
      </w:r>
      <w:r w:rsidR="00B60227">
        <w:t>r</w:t>
      </w:r>
      <w:r>
        <w:t xml:space="preserve"> le </w:t>
      </w:r>
      <w:proofErr w:type="spellStart"/>
      <w:r w:rsidRPr="004261B7">
        <w:rPr>
          <w:b/>
          <w:bCs/>
        </w:rPr>
        <w:t>DbContext</w:t>
      </w:r>
      <w:proofErr w:type="spellEnd"/>
      <w:r>
        <w:t>.</w:t>
      </w:r>
    </w:p>
    <w:p w14:paraId="35ED6DF0" w14:textId="298D39C4" w:rsidR="00C26BFA" w:rsidRDefault="00913F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52-58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27A493D9" wp14:editId="6FC8ADFE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proofErr w:type="spellStart"/>
      <w:r w:rsidR="004417ED" w:rsidRPr="0071572B">
        <w:rPr>
          <w:b/>
          <w:bCs/>
        </w:rPr>
        <w:t>UtilisateursController</w:t>
      </w:r>
      <w:proofErr w:type="spellEnd"/>
      <w:r w:rsidR="004417ED">
        <w:t>. Ils sont identiques à celles dans les notes de cours.</w:t>
      </w:r>
    </w:p>
    <w:p w14:paraId="4E9995C8" w14:textId="7BFBA354" w:rsidR="00E40782" w:rsidRDefault="004D6484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51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1BA3707A" wp14:editId="681EAB0B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E40782">
        <w:t xml:space="preserve">Décommentez les configurations requises dans </w:t>
      </w:r>
      <w:proofErr w:type="spellStart"/>
      <w:r w:rsidR="00E40782" w:rsidRPr="00B52D90">
        <w:rPr>
          <w:b/>
          <w:bCs/>
        </w:rPr>
        <w:t>Program.cs</w:t>
      </w:r>
      <w:proofErr w:type="spellEnd"/>
      <w:r w:rsidR="00E40782">
        <w:t>.</w:t>
      </w:r>
      <w:r w:rsidR="006614F1">
        <w:t xml:space="preserve"> Tout est déjà là.</w:t>
      </w:r>
    </w:p>
    <w:p w14:paraId="3D344124" w14:textId="59D835A2" w:rsidR="00967C27" w:rsidRDefault="002E302D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59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66A48841" wp14:editId="510C0F09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proofErr w:type="spellStart"/>
      <w:r w:rsidR="00967C27" w:rsidRPr="00BC543D">
        <w:rPr>
          <w:b/>
          <w:bCs/>
        </w:rPr>
        <w:t>MusiqueController</w:t>
      </w:r>
      <w:proofErr w:type="spellEnd"/>
      <w:r w:rsidR="00967C27">
        <w:t>. Il sert à dire bonjour à l’utilisateur connecté. (S’il y en a un)</w:t>
      </w:r>
    </w:p>
    <w:p w14:paraId="47086566" w14:textId="1FF74342" w:rsidR="003763E2" w:rsidRDefault="003763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Testez les boutons Inscription, Connexion et Déconnexion. Tout devrait marcher.</w:t>
      </w:r>
    </w:p>
    <w:p w14:paraId="6BDBF2DF" w14:textId="7920A0D4" w:rsidR="009B2907" w:rsidRDefault="002840BC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60</w:t>
      </w:r>
      <w:r w:rsidRPr="008D7C45">
        <w:rPr>
          <w:color w:val="4C7AE0"/>
        </w:rPr>
        <w:t xml:space="preserve"> </w:t>
      </w:r>
      <w:r w:rsidRPr="003F076A">
        <w:rPr>
          <w:noProof/>
        </w:rPr>
        <w:drawing>
          <wp:inline distT="0" distB="0" distL="0" distR="0" wp14:anchorId="7C3A4481" wp14:editId="6262FEF3">
            <wp:extent cx="90488" cy="114300"/>
            <wp:effectExtent l="0" t="0" r="508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4C7AE0"/>
        </w:rPr>
        <w:t xml:space="preserve"> </w:t>
      </w:r>
      <w:r w:rsidR="009B2907">
        <w:t>Décommentez</w:t>
      </w:r>
      <w:r w:rsidR="00517986">
        <w:t xml:space="preserve"> </w:t>
      </w:r>
      <w:r w:rsidR="00BC49C8">
        <w:t>l’action Profil et ajoutez-lui un petit quelque chose pour qu’elle fonctionne juste avec les utilisateurs authentifiés.</w:t>
      </w:r>
    </w:p>
    <w:p w14:paraId="73C6E0B8" w14:textId="77DB046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</w:t>
      </w:r>
      <w:proofErr w:type="spellStart"/>
      <w:r>
        <w:t>Many</w:t>
      </w:r>
      <w:proofErr w:type="spellEnd"/>
      <w:r>
        <w:t>-To-</w:t>
      </w:r>
      <w:proofErr w:type="spellStart"/>
      <w:r>
        <w:t>Many</w:t>
      </w:r>
      <w:proofErr w:type="spellEnd"/>
      <w:r>
        <w:t xml:space="preserve">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proofErr w:type="spellStart"/>
      <w:r w:rsidRPr="00F34FFD">
        <w:rPr>
          <w:b/>
          <w:bCs/>
        </w:rPr>
        <w:t>Evolve</w:t>
      </w:r>
      <w:proofErr w:type="spellEnd"/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proofErr w:type="spellStart"/>
      <w:r w:rsidRPr="000702EA">
        <w:rPr>
          <w:rFonts w:ascii="Courier New" w:hAnsi="Courier New" w:cs="Courier New"/>
          <w:b/>
          <w:bCs/>
        </w:rPr>
        <w:t>scaffold</w:t>
      </w:r>
      <w:proofErr w:type="spellEnd"/>
      <w:r>
        <w:t xml:space="preserve"> pour créer les nouveaux </w:t>
      </w:r>
      <w:proofErr w:type="spellStart"/>
      <w:r w:rsidRPr="004261B7">
        <w:rPr>
          <w:b/>
          <w:bCs/>
        </w:rPr>
        <w:t>Models</w:t>
      </w:r>
      <w:proofErr w:type="spellEnd"/>
      <w:r>
        <w:t xml:space="preserve"> et remplace</w:t>
      </w:r>
      <w:r w:rsidR="00E0762B">
        <w:t>r</w:t>
      </w:r>
      <w:r>
        <w:t xml:space="preserve"> le </w:t>
      </w:r>
      <w:proofErr w:type="spellStart"/>
      <w:r w:rsidRPr="004261B7">
        <w:rPr>
          <w:b/>
          <w:bCs/>
        </w:rPr>
        <w:t>DbContext</w:t>
      </w:r>
      <w:proofErr w:type="spellEnd"/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a propriété Utilisateur dans le </w:t>
      </w:r>
      <w:proofErr w:type="spellStart"/>
      <w:r>
        <w:t>UtilisateurEtFavorisViewModel</w:t>
      </w:r>
      <w:proofErr w:type="spellEnd"/>
      <w:r>
        <w:t>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proofErr w:type="spellStart"/>
      <w:r w:rsidRPr="007C2F45">
        <w:rPr>
          <w:b/>
          <w:bCs/>
        </w:rPr>
        <w:t>AjouterFavori</w:t>
      </w:r>
      <w:proofErr w:type="spellEnd"/>
      <w:r>
        <w:t xml:space="preserve"> dans </w:t>
      </w:r>
      <w:proofErr w:type="spellStart"/>
      <w:r w:rsidRPr="00AE76CA">
        <w:rPr>
          <w:b/>
          <w:bCs/>
        </w:rPr>
        <w:t>MusiqueController</w:t>
      </w:r>
      <w:proofErr w:type="spellEnd"/>
      <w:r>
        <w:t xml:space="preserve">. </w:t>
      </w:r>
      <w:r w:rsidR="007C217A">
        <w:t>N’oubliez pas le [</w:t>
      </w:r>
      <w:proofErr w:type="spellStart"/>
      <w:r w:rsidR="007C217A">
        <w:t>Authorize</w:t>
      </w:r>
      <w:proofErr w:type="spellEnd"/>
      <w:r w:rsidR="007C217A">
        <w:t>]</w:t>
      </w:r>
      <w:r w:rsidR="00865315">
        <w:t>.</w:t>
      </w:r>
    </w:p>
    <w:p w14:paraId="3636A452" w14:textId="6B28706F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proofErr w:type="spellStart"/>
      <w:r w:rsidRPr="00AF0C9F">
        <w:rPr>
          <w:b/>
          <w:bCs/>
        </w:rPr>
        <w:t>UtilisateursController</w:t>
      </w:r>
      <w:proofErr w:type="spellEnd"/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 xml:space="preserve">return </w:t>
      </w:r>
      <w:proofErr w:type="spellStart"/>
      <w:r w:rsidRPr="00C6660F">
        <w:rPr>
          <w:rFonts w:ascii="Courier New" w:hAnsi="Courier New" w:cs="Courier New"/>
          <w:b/>
          <w:bCs/>
        </w:rPr>
        <w:t>View</w:t>
      </w:r>
      <w:proofErr w:type="spellEnd"/>
      <w:r w:rsidRPr="00C6660F">
        <w:rPr>
          <w:rFonts w:ascii="Courier New" w:hAnsi="Courier New" w:cs="Courier New"/>
          <w:b/>
          <w:bCs/>
        </w:rPr>
        <w:t>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 xml:space="preserve">vous pouvez décommenter le tableau des artistes favoris ainsi que changer le @model dans le haut de la page pour utiliser un </w:t>
      </w:r>
      <w:proofErr w:type="spellStart"/>
      <w:r w:rsidR="00183435">
        <w:t>ViewModel</w:t>
      </w:r>
      <w:proofErr w:type="spellEnd"/>
      <w:r w:rsidR="00183435">
        <w:t xml:space="preserve">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53E3DE8A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ous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28C62F3C" w:rsidR="0045554C" w:rsidRDefault="002F527C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8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proofErr w:type="spellStart"/>
      <w:r w:rsidRPr="00F34FFD">
        <w:rPr>
          <w:b/>
          <w:bCs/>
        </w:rPr>
        <w:t>Evolve</w:t>
      </w:r>
      <w:proofErr w:type="spellEnd"/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proofErr w:type="spellStart"/>
      <w:r w:rsidRPr="000702EA">
        <w:rPr>
          <w:rFonts w:ascii="Courier New" w:hAnsi="Courier New" w:cs="Courier New"/>
          <w:b/>
          <w:bCs/>
        </w:rPr>
        <w:t>scaffold</w:t>
      </w:r>
      <w:proofErr w:type="spellEnd"/>
      <w:r>
        <w:t xml:space="preserve"> pour créer les nouveaux </w:t>
      </w:r>
      <w:proofErr w:type="spellStart"/>
      <w:r w:rsidRPr="004261B7">
        <w:rPr>
          <w:b/>
          <w:bCs/>
        </w:rPr>
        <w:t>Models</w:t>
      </w:r>
      <w:proofErr w:type="spellEnd"/>
      <w:r>
        <w:t xml:space="preserve"> et remplacer le </w:t>
      </w:r>
      <w:proofErr w:type="spellStart"/>
      <w:r w:rsidRPr="004261B7">
        <w:rPr>
          <w:b/>
          <w:bCs/>
        </w:rPr>
        <w:t>DbContext</w:t>
      </w:r>
      <w:proofErr w:type="spellEnd"/>
      <w:r>
        <w:t>.</w:t>
      </w:r>
    </w:p>
    <w:p w14:paraId="27B87290" w14:textId="2F3F2218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proofErr w:type="spellStart"/>
      <w:r w:rsidR="00E5053B" w:rsidRPr="00802524">
        <w:rPr>
          <w:b/>
          <w:bCs/>
        </w:rPr>
        <w:t>UtilisateursController</w:t>
      </w:r>
      <w:proofErr w:type="spellEnd"/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(Il se peut que la propriété </w:t>
      </w:r>
      <w:r w:rsidR="006E045D" w:rsidRPr="000C328D">
        <w:rPr>
          <w:b/>
          <w:bCs/>
        </w:rPr>
        <w:t>.Couleur1</w:t>
      </w:r>
      <w:r w:rsidR="006E045D">
        <w:t xml:space="preserve"> doive être renommée </w:t>
      </w:r>
      <w:r w:rsidR="006E045D" w:rsidRPr="000C328D">
        <w:rPr>
          <w:b/>
          <w:bCs/>
        </w:rPr>
        <w:t>.Couleur</w:t>
      </w:r>
      <w:r w:rsidR="006E045D">
        <w:t>, je ne sais pas ce qui a poussé le scaffolding à lui donner ce nom)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2C3A86D6" w:rsidR="00D07F87" w:rsidRDefault="00C06173" w:rsidP="00D07F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Si ça marche, vous avez terminé </w:t>
      </w:r>
      <w:r w:rsidR="00E72BDF" w:rsidRPr="00C4495F">
        <w:rPr>
          <w:strike/>
        </w:rPr>
        <w:t>de décommenter frénétiquement du code</w:t>
      </w:r>
      <w:r w:rsidR="00E72BDF">
        <w:t xml:space="preserve"> </w:t>
      </w:r>
      <w:r>
        <w:t>ce labo</w:t>
      </w:r>
      <w:r w:rsidR="00E72BDF">
        <w:t>.</w:t>
      </w:r>
    </w:p>
    <w:sectPr w:rsidR="00D07F87" w:rsidSect="002C0EF2">
      <w:headerReference w:type="default" r:id="rId13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1C37"/>
    <w:rsid w:val="003A1E65"/>
    <w:rsid w:val="003A2279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6</Pages>
  <Words>1675</Words>
  <Characters>9217</Characters>
  <Application>Microsoft Office Word</Application>
  <DocSecurity>0</DocSecurity>
  <Lines>76</Lines>
  <Paragraphs>2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Vallières Chantal</cp:lastModifiedBy>
  <cp:revision>362</cp:revision>
  <dcterms:created xsi:type="dcterms:W3CDTF">2023-04-01T17:54:00Z</dcterms:created>
  <dcterms:modified xsi:type="dcterms:W3CDTF">2023-04-05T01:44:00Z</dcterms:modified>
</cp:coreProperties>
</file>